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703754" w:rsidRDefault="00CE37A0">
      <w:r>
        <w:object w:dxaOrig="11595" w:dyaOrig="11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636.75pt" o:ole="">
            <v:imagedata r:id="rId5" o:title=""/>
          </v:shape>
          <o:OLEObject Type="Embed" ProgID="Visio.Drawing.15" ShapeID="_x0000_i1025" DrawAspect="Content" ObjectID="_1631454431" r:id="rId6"/>
        </w:object>
      </w:r>
      <w:bookmarkEnd w:id="0"/>
    </w:p>
    <w:sectPr w:rsidR="00703754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79FB"/>
    <w:rsid w:val="001B39F0"/>
    <w:rsid w:val="00A979FB"/>
    <w:rsid w:val="00C22D7B"/>
    <w:rsid w:val="00CE37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Dibujo_de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e</dc:creator>
  <cp:keywords/>
  <dc:description/>
  <cp:lastModifiedBy>Jose</cp:lastModifiedBy>
  <cp:revision>3</cp:revision>
  <dcterms:created xsi:type="dcterms:W3CDTF">2019-10-01T20:00:00Z</dcterms:created>
  <dcterms:modified xsi:type="dcterms:W3CDTF">2019-10-01T20:01:00Z</dcterms:modified>
</cp:coreProperties>
</file>